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85B0D" w:rsidRPr="00C106C5" w:rsidRDefault="00385B0D" w:rsidP="00385B0D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C106C5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C106C5">
        <w:rPr>
          <w:rFonts w:ascii="Times New Roman" w:eastAsia="Times New Roman" w:hAnsi="Times New Roman" w:cs="Times New Roman"/>
          <w:b/>
          <w:bCs/>
          <w:noProof/>
          <w:sz w:val="24"/>
          <w:szCs w:val="24"/>
          <w:lang w:eastAsia="ru-RU"/>
        </w:rPr>
        <w:drawing>
          <wp:anchor distT="0" distB="0" distL="114300" distR="114300" simplePos="0" relativeHeight="251659264" behindDoc="1" locked="0" layoutInCell="1" allowOverlap="1" wp14:anchorId="0DB4250B" wp14:editId="52FDDF14">
            <wp:simplePos x="0" y="0"/>
            <wp:positionH relativeFrom="column">
              <wp:posOffset>2628900</wp:posOffset>
            </wp:positionH>
            <wp:positionV relativeFrom="paragraph">
              <wp:posOffset>114300</wp:posOffset>
            </wp:positionV>
            <wp:extent cx="698500" cy="662940"/>
            <wp:effectExtent l="19050" t="19050" r="25400" b="22860"/>
            <wp:wrapTight wrapText="bothSides">
              <wp:wrapPolygon edited="0">
                <wp:start x="-589" y="-621"/>
                <wp:lineTo x="-589" y="21724"/>
                <wp:lineTo x="21796" y="21724"/>
                <wp:lineTo x="21796" y="-621"/>
                <wp:lineTo x="-589" y="-621"/>
              </wp:wrapPolygon>
            </wp:wrapTight>
            <wp:docPr id="1" name="Рисунок 1" descr="Полный гер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Полный герб 4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lum contrast="6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500" cy="66294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solidFill>
                        <a:srgbClr val="FFFFFF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85B0D" w:rsidRPr="00C106C5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385B0D" w:rsidRPr="00C106C5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385B0D" w:rsidRPr="00C106C5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385B0D" w:rsidRPr="00C106C5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C106C5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                                         </w:t>
      </w:r>
    </w:p>
    <w:p w:rsidR="00385B0D" w:rsidRPr="00C106C5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C106C5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КАМЧАТСКИЙ КРАЙ</w:t>
      </w:r>
    </w:p>
    <w:p w:rsidR="00385B0D" w:rsidRPr="00C106C5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C106C5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СОВЕТ ДЕПУТАТОВ</w:t>
      </w:r>
    </w:p>
    <w:p w:rsidR="00385B0D" w:rsidRPr="00C106C5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C106C5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ГОРОДСКОГО ОКРУГА «ПОСЕЛОК ПАЛАНА»</w:t>
      </w:r>
    </w:p>
    <w:p w:rsidR="00385B0D" w:rsidRPr="00C106C5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C106C5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(8-ой созыв)</w:t>
      </w:r>
    </w:p>
    <w:p w:rsidR="00385B0D" w:rsidRPr="00C106C5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385B0D" w:rsidRPr="00C106C5" w:rsidRDefault="00385B0D" w:rsidP="00385B0D">
      <w:pPr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>«</w:t>
      </w:r>
      <w:proofErr w:type="gramStart"/>
      <w:r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>15</w:t>
      </w:r>
      <w:r w:rsidRPr="00C106C5"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>»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 сентября</w:t>
      </w:r>
      <w:proofErr w:type="gramEnd"/>
      <w:r w:rsidRPr="00C106C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   </w:t>
      </w:r>
      <w:r w:rsidRPr="00C106C5"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>2022</w:t>
      </w:r>
      <w:r w:rsidRPr="00C106C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г</w:t>
      </w:r>
      <w:r w:rsidRPr="00C106C5"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>.</w:t>
      </w:r>
      <w:r w:rsidRPr="00C106C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ab/>
      </w:r>
      <w:r w:rsidRPr="00C106C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ab/>
        <w:t xml:space="preserve">                                                                      </w:t>
      </w:r>
      <w:proofErr w:type="spellStart"/>
      <w:r w:rsidRPr="00C106C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гт</w:t>
      </w:r>
      <w:proofErr w:type="spellEnd"/>
      <w:r w:rsidRPr="00C106C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 Палана</w:t>
      </w:r>
    </w:p>
    <w:p w:rsidR="00385B0D" w:rsidRPr="00C106C5" w:rsidRDefault="00385B0D" w:rsidP="00385B0D">
      <w:pPr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7-ая </w:t>
      </w:r>
      <w:r w:rsidRPr="00C106C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очередная сессия </w:t>
      </w:r>
    </w:p>
    <w:p w:rsidR="00385B0D" w:rsidRPr="00C106C5" w:rsidRDefault="00385B0D" w:rsidP="00385B0D">
      <w:pPr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106C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овета депутатов</w:t>
      </w:r>
    </w:p>
    <w:p w:rsidR="00385B0D" w:rsidRPr="00C106C5" w:rsidRDefault="00385B0D" w:rsidP="00385B0D">
      <w:pPr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385B0D" w:rsidRPr="00C106C5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C106C5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РЕШЕНИЕ № </w:t>
      </w: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3</w:t>
      </w:r>
      <w:r w:rsidRPr="00C106C5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-р/08-22</w:t>
      </w:r>
    </w:p>
    <w:p w:rsidR="00385B0D" w:rsidRPr="00C106C5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385B0D" w:rsidRPr="00385B0D" w:rsidRDefault="00385B0D" w:rsidP="00385B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85B0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б утверждении схемы избирательного  </w:t>
      </w:r>
    </w:p>
    <w:p w:rsidR="00385B0D" w:rsidRPr="00385B0D" w:rsidRDefault="00385B0D" w:rsidP="00385B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85B0D">
        <w:rPr>
          <w:rFonts w:ascii="Times New Roman" w:eastAsia="Times New Roman" w:hAnsi="Times New Roman" w:cs="Times New Roman"/>
          <w:sz w:val="24"/>
          <w:szCs w:val="24"/>
          <w:lang w:eastAsia="ru-RU"/>
        </w:rPr>
        <w:t>округа для проведения выборов депутатов</w:t>
      </w:r>
    </w:p>
    <w:p w:rsidR="00385B0D" w:rsidRPr="00385B0D" w:rsidRDefault="00385B0D" w:rsidP="00385B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85B0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вета депутатов городского округа </w:t>
      </w:r>
    </w:p>
    <w:p w:rsidR="00385B0D" w:rsidRPr="00385B0D" w:rsidRDefault="00385B0D" w:rsidP="00385B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85B0D">
        <w:rPr>
          <w:rFonts w:ascii="Times New Roman" w:eastAsia="Times New Roman" w:hAnsi="Times New Roman" w:cs="Times New Roman"/>
          <w:sz w:val="24"/>
          <w:szCs w:val="24"/>
          <w:lang w:eastAsia="ru-RU"/>
        </w:rPr>
        <w:t>«посёлок Палана»</w:t>
      </w:r>
    </w:p>
    <w:p w:rsidR="00385B0D" w:rsidRPr="00385B0D" w:rsidRDefault="00385B0D" w:rsidP="00385B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85B0D" w:rsidRPr="00385B0D" w:rsidRDefault="00385B0D" w:rsidP="00385B0D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385B0D" w:rsidRPr="00385B0D" w:rsidRDefault="00385B0D" w:rsidP="00385B0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85B0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Руководствуясь статьей 18 Закона Камчатского края "О выборах депутатов представительных органов муниципальных образований в Камчатском крае", решением участковой избирательной комиссии избирательного участка № 167 от 12 июля 2022 года № 1 "Об определении схемы избирательных округов для проведения выборов депутатов Совета депутатов городского округа "посёлок Палана", Совет депутатов городского округа "посёлок Палана"</w:t>
      </w:r>
    </w:p>
    <w:p w:rsidR="00385B0D" w:rsidRPr="00385B0D" w:rsidRDefault="00385B0D" w:rsidP="00385B0D">
      <w:pPr>
        <w:spacing w:after="0" w:line="240" w:lineRule="auto"/>
        <w:ind w:firstLine="19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85B0D" w:rsidRPr="00441720" w:rsidRDefault="00385B0D" w:rsidP="00385B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4172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ЕШИЛ:</w:t>
      </w:r>
    </w:p>
    <w:p w:rsidR="00385B0D" w:rsidRPr="00385B0D" w:rsidRDefault="00385B0D" w:rsidP="00385B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85B0D" w:rsidRPr="00385B0D" w:rsidRDefault="00385B0D" w:rsidP="00441720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85B0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1. Утвердить схему избирательного округа для проведения выборов депутатов Совета депутатов городского округа "посёлок Палана" (приложение № 1).</w:t>
      </w:r>
    </w:p>
    <w:p w:rsidR="00385B0D" w:rsidRPr="00385B0D" w:rsidRDefault="00385B0D" w:rsidP="00441720">
      <w:pPr>
        <w:spacing w:before="120" w:after="12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85B0D">
        <w:rPr>
          <w:rFonts w:ascii="Times New Roman" w:eastAsia="Times New Roman" w:hAnsi="Times New Roman" w:cs="Times New Roman"/>
          <w:sz w:val="24"/>
          <w:szCs w:val="24"/>
          <w:lang w:eastAsia="ru-RU"/>
        </w:rPr>
        <w:t>2. Утвердить графическое изображение схемы избирательного округа для проведения выборов депутатов Совета депутатов городского округа "посёлок Палана" (приложение № 2).</w:t>
      </w:r>
    </w:p>
    <w:p w:rsidR="00385B0D" w:rsidRPr="00385B0D" w:rsidRDefault="00385B0D" w:rsidP="00441720">
      <w:pPr>
        <w:spacing w:before="120" w:after="12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85B0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3. Направить настоящее решение в участковую избирательную комиссию избирательного участка № 167 и в Избирательную комиссию Камчатского края.</w:t>
      </w:r>
    </w:p>
    <w:p w:rsidR="00385B0D" w:rsidRPr="00385B0D" w:rsidRDefault="00385B0D" w:rsidP="00441720">
      <w:pPr>
        <w:spacing w:before="120" w:after="120" w:line="24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85B0D">
        <w:rPr>
          <w:rFonts w:ascii="Times New Roman" w:eastAsia="Times New Roman" w:hAnsi="Times New Roman" w:cs="Times New Roman"/>
          <w:sz w:val="24"/>
          <w:szCs w:val="24"/>
          <w:lang w:eastAsia="ru-RU"/>
        </w:rPr>
        <w:t>4.</w:t>
      </w:r>
      <w:r w:rsidR="00F155D0" w:rsidRPr="00F155D0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F155D0">
        <w:rPr>
          <w:rFonts w:ascii="Times New Roman" w:eastAsia="Calibri" w:hAnsi="Times New Roman" w:cs="Times New Roman"/>
          <w:sz w:val="24"/>
          <w:szCs w:val="24"/>
        </w:rPr>
        <w:t>Настоящее решение вступает в силу со дня его официального обнародования в порядке, установленном Уставом городского округа «поселок Палана»</w:t>
      </w:r>
      <w:r w:rsidR="00F155D0">
        <w:rPr>
          <w:rFonts w:ascii="Times New Roman" w:eastAsia="Calibri" w:hAnsi="Times New Roman" w:cs="Times New Roman"/>
          <w:sz w:val="24"/>
          <w:szCs w:val="24"/>
        </w:rPr>
        <w:t>.</w:t>
      </w:r>
      <w:bookmarkStart w:id="0" w:name="_GoBack"/>
      <w:bookmarkEnd w:id="0"/>
    </w:p>
    <w:p w:rsidR="00385B0D" w:rsidRPr="00385B0D" w:rsidRDefault="00385B0D" w:rsidP="00385B0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85B0D" w:rsidRPr="00385B0D" w:rsidRDefault="00385B0D" w:rsidP="00385B0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85B0D" w:rsidRPr="00385B0D" w:rsidRDefault="00385B0D" w:rsidP="00385B0D">
      <w:pPr>
        <w:spacing w:after="160" w:line="259" w:lineRule="auto"/>
        <w:ind w:right="-5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85B0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едседатель Совета депутатов </w:t>
      </w:r>
    </w:p>
    <w:p w:rsidR="00385B0D" w:rsidRPr="00385B0D" w:rsidRDefault="00385B0D" w:rsidP="00385B0D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85B0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ородского округа «поселок </w:t>
      </w:r>
      <w:proofErr w:type="gramStart"/>
      <w:r w:rsidRPr="00385B0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алана»   </w:t>
      </w:r>
      <w:proofErr w:type="gramEnd"/>
      <w:r w:rsidRPr="00385B0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</w:t>
      </w:r>
      <w:r w:rsidRPr="00385B0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385B0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385B0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385B0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      Т.В. Казак</w:t>
      </w:r>
    </w:p>
    <w:p w:rsidR="00385B0D" w:rsidRPr="00385B0D" w:rsidRDefault="00385B0D" w:rsidP="00385B0D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</w:pPr>
    </w:p>
    <w:p w:rsidR="00385B0D" w:rsidRPr="00385B0D" w:rsidRDefault="00385B0D" w:rsidP="00385B0D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385B0D" w:rsidRPr="00385B0D" w:rsidRDefault="00385B0D" w:rsidP="00385B0D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385B0D" w:rsidRPr="00385B0D" w:rsidRDefault="00385B0D" w:rsidP="00385B0D">
      <w:pPr>
        <w:spacing w:after="0" w:line="240" w:lineRule="auto"/>
        <w:ind w:left="6096"/>
        <w:jc w:val="center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  <w:r w:rsidRPr="00385B0D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br w:type="page"/>
      </w:r>
      <w:r w:rsidRPr="00385B0D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lastRenderedPageBreak/>
        <w:t>Приложение № 1</w:t>
      </w:r>
    </w:p>
    <w:p w:rsidR="00385B0D" w:rsidRPr="00385B0D" w:rsidRDefault="00385B0D" w:rsidP="00385B0D">
      <w:pPr>
        <w:spacing w:after="0" w:line="240" w:lineRule="auto"/>
        <w:ind w:firstLine="540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385B0D" w:rsidRPr="00385B0D" w:rsidRDefault="00DF6404" w:rsidP="00DF6404">
      <w:pPr>
        <w:spacing w:after="0" w:line="240" w:lineRule="auto"/>
        <w:ind w:left="6237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</w:t>
      </w:r>
      <w:r w:rsidR="00385B0D" w:rsidRPr="00385B0D">
        <w:rPr>
          <w:rFonts w:ascii="Times New Roman" w:eastAsia="Times New Roman" w:hAnsi="Times New Roman" w:cs="Times New Roman"/>
          <w:sz w:val="20"/>
          <w:szCs w:val="20"/>
          <w:lang w:eastAsia="ru-RU"/>
        </w:rPr>
        <w:t>УТВЕРЖДЕНО</w:t>
      </w:r>
    </w:p>
    <w:p w:rsidR="00DF6404" w:rsidRDefault="00385B0D" w:rsidP="00385B0D">
      <w:pPr>
        <w:spacing w:after="0" w:line="240" w:lineRule="auto"/>
        <w:ind w:left="6237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385B0D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 xml:space="preserve">  решением </w:t>
      </w:r>
      <w:r w:rsidRPr="00385B0D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Совета депутатов </w:t>
      </w:r>
      <w:r w:rsidR="00DF6404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</w:t>
      </w:r>
    </w:p>
    <w:p w:rsidR="00385B0D" w:rsidRPr="00385B0D" w:rsidRDefault="00DF6404" w:rsidP="00385B0D">
      <w:pPr>
        <w:spacing w:after="0" w:line="240" w:lineRule="auto"/>
        <w:ind w:left="6237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</w:t>
      </w:r>
      <w:r w:rsidR="00385B0D" w:rsidRPr="00385B0D">
        <w:rPr>
          <w:rFonts w:ascii="Times New Roman" w:eastAsia="Times New Roman" w:hAnsi="Times New Roman" w:cs="Times New Roman"/>
          <w:sz w:val="20"/>
          <w:szCs w:val="20"/>
          <w:lang w:eastAsia="ru-RU"/>
        </w:rPr>
        <w:t>городского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DF6404">
        <w:rPr>
          <w:rFonts w:ascii="Times New Roman" w:eastAsia="Times New Roman" w:hAnsi="Times New Roman" w:cs="Times New Roman"/>
          <w:sz w:val="20"/>
          <w:szCs w:val="20"/>
          <w:lang w:eastAsia="ru-RU"/>
        </w:rPr>
        <w:t>№ 53-р/08-22</w:t>
      </w:r>
    </w:p>
    <w:p w:rsidR="00385B0D" w:rsidRPr="00385B0D" w:rsidRDefault="00385B0D" w:rsidP="00385B0D">
      <w:pPr>
        <w:spacing w:after="0" w:line="240" w:lineRule="auto"/>
        <w:ind w:left="6237"/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</w:pPr>
      <w:r w:rsidRPr="00385B0D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округа «посёлок Палана»</w:t>
      </w:r>
    </w:p>
    <w:p w:rsidR="00385B0D" w:rsidRPr="00385B0D" w:rsidRDefault="00DF6404" w:rsidP="00DF6404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 xml:space="preserve">                                                                                                             </w:t>
      </w:r>
      <w:r w:rsidR="00385B0D" w:rsidRPr="00385B0D"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>от "</w:t>
      </w:r>
      <w:r>
        <w:rPr>
          <w:rFonts w:ascii="Times New Roman" w:eastAsia="Times New Roman" w:hAnsi="Times New Roman" w:cs="Times New Roman"/>
          <w:i/>
          <w:iCs/>
          <w:sz w:val="20"/>
          <w:szCs w:val="20"/>
          <w:u w:val="single"/>
          <w:lang w:eastAsia="ru-RU"/>
        </w:rPr>
        <w:t>15</w:t>
      </w:r>
      <w:r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 xml:space="preserve">" </w:t>
      </w:r>
      <w:r>
        <w:rPr>
          <w:rFonts w:ascii="Times New Roman" w:eastAsia="Times New Roman" w:hAnsi="Times New Roman" w:cs="Times New Roman"/>
          <w:i/>
          <w:iCs/>
          <w:sz w:val="20"/>
          <w:szCs w:val="20"/>
          <w:u w:val="single"/>
          <w:lang w:eastAsia="ru-RU"/>
        </w:rPr>
        <w:t>сентября</w:t>
      </w:r>
      <w:r w:rsidR="00385B0D" w:rsidRPr="00385B0D"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 xml:space="preserve"> 2022</w:t>
      </w:r>
      <w:r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 xml:space="preserve">г. </w:t>
      </w:r>
    </w:p>
    <w:p w:rsidR="00385B0D" w:rsidRPr="00385B0D" w:rsidRDefault="00385B0D" w:rsidP="00385B0D">
      <w:pPr>
        <w:spacing w:after="0" w:line="240" w:lineRule="auto"/>
        <w:ind w:left="6237"/>
        <w:jc w:val="center"/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</w:pPr>
    </w:p>
    <w:p w:rsidR="00385B0D" w:rsidRPr="00385B0D" w:rsidRDefault="00385B0D" w:rsidP="00385B0D">
      <w:pPr>
        <w:spacing w:after="0" w:line="240" w:lineRule="auto"/>
        <w:ind w:firstLine="5400"/>
        <w:jc w:val="center"/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</w:pPr>
    </w:p>
    <w:p w:rsidR="00385B0D" w:rsidRPr="00385B0D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iCs/>
          <w:sz w:val="26"/>
          <w:szCs w:val="26"/>
          <w:lang w:eastAsia="ru-RU"/>
        </w:rPr>
      </w:pPr>
    </w:p>
    <w:p w:rsidR="00385B0D" w:rsidRPr="00385B0D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sz w:val="26"/>
          <w:szCs w:val="26"/>
          <w:lang w:eastAsia="ru-RU"/>
        </w:rPr>
      </w:pPr>
      <w:r w:rsidRPr="00385B0D">
        <w:rPr>
          <w:rFonts w:ascii="Times New Roman" w:eastAsia="Times New Roman" w:hAnsi="Times New Roman" w:cs="Times New Roman"/>
          <w:b/>
          <w:iCs/>
          <w:sz w:val="26"/>
          <w:szCs w:val="26"/>
          <w:lang w:eastAsia="ru-RU"/>
        </w:rPr>
        <w:t xml:space="preserve">СХЕМА </w:t>
      </w:r>
    </w:p>
    <w:p w:rsidR="00385B0D" w:rsidRPr="00385B0D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sz w:val="26"/>
          <w:szCs w:val="26"/>
          <w:lang w:eastAsia="ru-RU"/>
        </w:rPr>
      </w:pPr>
      <w:r w:rsidRPr="00385B0D">
        <w:rPr>
          <w:rFonts w:ascii="Times New Roman" w:eastAsia="Times New Roman" w:hAnsi="Times New Roman" w:cs="Times New Roman"/>
          <w:b/>
          <w:iCs/>
          <w:sz w:val="26"/>
          <w:szCs w:val="26"/>
          <w:lang w:eastAsia="ru-RU"/>
        </w:rPr>
        <w:t>ИЗБИРАТЕЛЬНОГО ОКРУГА НА</w:t>
      </w:r>
    </w:p>
    <w:p w:rsidR="00385B0D" w:rsidRPr="00385B0D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sz w:val="26"/>
          <w:szCs w:val="26"/>
          <w:lang w:eastAsia="ru-RU"/>
        </w:rPr>
      </w:pPr>
      <w:r w:rsidRPr="00385B0D">
        <w:rPr>
          <w:rFonts w:ascii="Times New Roman" w:eastAsia="Times New Roman" w:hAnsi="Times New Roman" w:cs="Times New Roman"/>
          <w:b/>
          <w:iCs/>
          <w:sz w:val="26"/>
          <w:szCs w:val="26"/>
          <w:lang w:eastAsia="ru-RU"/>
        </w:rPr>
        <w:t xml:space="preserve">ВЫБОРАХ ДЕПУТАТОВ СОВЕТА ДЕПУТАТОВ </w:t>
      </w:r>
    </w:p>
    <w:p w:rsidR="00385B0D" w:rsidRPr="00385B0D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385B0D">
        <w:rPr>
          <w:rFonts w:ascii="Times New Roman" w:eastAsia="Times New Roman" w:hAnsi="Times New Roman" w:cs="Times New Roman"/>
          <w:b/>
          <w:iCs/>
          <w:sz w:val="26"/>
          <w:szCs w:val="26"/>
          <w:lang w:eastAsia="ru-RU"/>
        </w:rPr>
        <w:t xml:space="preserve">ГОРОДСКОГО ОКРУГА </w:t>
      </w:r>
      <w:r w:rsidRPr="00385B0D">
        <w:rPr>
          <w:rFonts w:ascii="Times New Roman" w:eastAsia="Times New Roman" w:hAnsi="Times New Roman" w:cs="Times New Roman"/>
          <w:b/>
          <w:sz w:val="26"/>
          <w:szCs w:val="24"/>
          <w:lang w:eastAsia="ru-RU"/>
        </w:rPr>
        <w:t>"</w:t>
      </w:r>
      <w:r w:rsidRPr="00385B0D">
        <w:rPr>
          <w:rFonts w:ascii="Times New Roman" w:eastAsia="Times New Roman" w:hAnsi="Times New Roman" w:cs="Times New Roman"/>
          <w:b/>
          <w:iCs/>
          <w:sz w:val="26"/>
          <w:szCs w:val="26"/>
          <w:lang w:eastAsia="ru-RU"/>
        </w:rPr>
        <w:t>ПОСЁЛОК ПАЛАНА</w:t>
      </w:r>
      <w:r w:rsidRPr="00385B0D">
        <w:rPr>
          <w:rFonts w:ascii="Times New Roman" w:eastAsia="Times New Roman" w:hAnsi="Times New Roman" w:cs="Times New Roman"/>
          <w:b/>
          <w:sz w:val="26"/>
          <w:szCs w:val="24"/>
          <w:lang w:eastAsia="ru-RU"/>
        </w:rPr>
        <w:t>"</w:t>
      </w:r>
    </w:p>
    <w:p w:rsidR="00385B0D" w:rsidRPr="00385B0D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</w:pPr>
    </w:p>
    <w:p w:rsidR="00385B0D" w:rsidRPr="00385B0D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</w:pPr>
    </w:p>
    <w:p w:rsidR="00385B0D" w:rsidRPr="00385B0D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385B0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ИЗБИРАТЕЛЬНЫЙ ОКРУГ № 1</w:t>
      </w:r>
    </w:p>
    <w:p w:rsidR="00385B0D" w:rsidRPr="00385B0D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385B0D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(</w:t>
      </w:r>
      <w:proofErr w:type="spellStart"/>
      <w:r w:rsidRPr="00385B0D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десятимандатный</w:t>
      </w:r>
      <w:proofErr w:type="spellEnd"/>
      <w:r w:rsidRPr="00385B0D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)</w:t>
      </w:r>
    </w:p>
    <w:p w:rsidR="00385B0D" w:rsidRPr="00385B0D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385B0D" w:rsidRPr="00385B0D" w:rsidRDefault="00385B0D" w:rsidP="00385B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385B0D" w:rsidRPr="00385B0D" w:rsidRDefault="00385B0D" w:rsidP="00385B0D">
      <w:pPr>
        <w:spacing w:before="120"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385B0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Округ в границах: </w:t>
      </w:r>
      <w:r w:rsidRPr="00385B0D">
        <w:rPr>
          <w:rFonts w:ascii="Times New Roman" w:eastAsia="Times New Roman" w:hAnsi="Times New Roman" w:cs="Times New Roman"/>
          <w:sz w:val="26"/>
          <w:szCs w:val="26"/>
          <w:lang w:eastAsia="ru-RU"/>
        </w:rPr>
        <w:t>городской округ «посёлок Палана»</w:t>
      </w:r>
    </w:p>
    <w:p w:rsidR="00385B0D" w:rsidRPr="00385B0D" w:rsidRDefault="00385B0D" w:rsidP="00385B0D">
      <w:pPr>
        <w:spacing w:before="120"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385B0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Центр избирательного округа: </w:t>
      </w:r>
      <w:proofErr w:type="spellStart"/>
      <w:r w:rsidRPr="00385B0D">
        <w:rPr>
          <w:rFonts w:ascii="Times New Roman" w:eastAsia="Times New Roman" w:hAnsi="Times New Roman" w:cs="Times New Roman"/>
          <w:sz w:val="26"/>
          <w:szCs w:val="26"/>
          <w:lang w:eastAsia="ru-RU"/>
        </w:rPr>
        <w:t>пгт</w:t>
      </w:r>
      <w:proofErr w:type="spellEnd"/>
      <w:r w:rsidRPr="00385B0D">
        <w:rPr>
          <w:rFonts w:ascii="Times New Roman" w:eastAsia="Times New Roman" w:hAnsi="Times New Roman" w:cs="Times New Roman"/>
          <w:sz w:val="26"/>
          <w:szCs w:val="26"/>
          <w:lang w:eastAsia="ru-RU"/>
        </w:rPr>
        <w:t>. Палана</w:t>
      </w:r>
    </w:p>
    <w:p w:rsidR="00385B0D" w:rsidRPr="00385B0D" w:rsidRDefault="00385B0D" w:rsidP="00385B0D">
      <w:pPr>
        <w:spacing w:before="120"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385B0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Число избирателей: </w:t>
      </w:r>
      <w:r w:rsidRPr="00385B0D">
        <w:rPr>
          <w:rFonts w:ascii="Times New Roman" w:eastAsia="Times New Roman" w:hAnsi="Times New Roman" w:cs="Times New Roman"/>
          <w:sz w:val="26"/>
          <w:szCs w:val="26"/>
          <w:lang w:eastAsia="ru-RU"/>
        </w:rPr>
        <w:t>2154 избирателей</w:t>
      </w:r>
    </w:p>
    <w:p w:rsidR="00665B34" w:rsidRDefault="00385B0D" w:rsidP="00385B0D">
      <w:pPr>
        <w:spacing w:after="160" w:line="259" w:lineRule="auto"/>
        <w:rPr>
          <w:rFonts w:ascii="Calibri" w:eastAsia="Calibri" w:hAnsi="Calibri" w:cs="Times New Roman"/>
          <w:sz w:val="26"/>
          <w:szCs w:val="26"/>
        </w:rPr>
      </w:pPr>
      <w:r w:rsidRPr="00385B0D">
        <w:rPr>
          <w:rFonts w:ascii="Calibri" w:eastAsia="Calibri" w:hAnsi="Calibri" w:cs="Times New Roman"/>
          <w:sz w:val="26"/>
          <w:szCs w:val="26"/>
        </w:rPr>
        <w:br w:type="page"/>
      </w:r>
    </w:p>
    <w:p w:rsidR="00665B34" w:rsidRPr="00665B34" w:rsidRDefault="00665B34" w:rsidP="00665B34">
      <w:pPr>
        <w:spacing w:after="0" w:line="240" w:lineRule="auto"/>
        <w:ind w:left="6096"/>
        <w:jc w:val="center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  <w:r w:rsidRPr="00665B34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lastRenderedPageBreak/>
        <w:t>Приложение № 2</w:t>
      </w:r>
    </w:p>
    <w:p w:rsidR="00DF6404" w:rsidRPr="00385B0D" w:rsidRDefault="00DF6404" w:rsidP="00DF6404">
      <w:pPr>
        <w:spacing w:after="0" w:line="240" w:lineRule="auto"/>
        <w:ind w:firstLine="540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F6404" w:rsidRPr="00385B0D" w:rsidRDefault="00DF6404" w:rsidP="00DF6404">
      <w:pPr>
        <w:spacing w:after="0" w:line="240" w:lineRule="auto"/>
        <w:ind w:left="6237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</w:t>
      </w:r>
      <w:r w:rsidRPr="00385B0D">
        <w:rPr>
          <w:rFonts w:ascii="Times New Roman" w:eastAsia="Times New Roman" w:hAnsi="Times New Roman" w:cs="Times New Roman"/>
          <w:sz w:val="20"/>
          <w:szCs w:val="20"/>
          <w:lang w:eastAsia="ru-RU"/>
        </w:rPr>
        <w:t>УТВЕРЖДЕНО</w:t>
      </w:r>
    </w:p>
    <w:p w:rsidR="00DF6404" w:rsidRDefault="00DF6404" w:rsidP="00DF6404">
      <w:pPr>
        <w:spacing w:after="0" w:line="240" w:lineRule="auto"/>
        <w:ind w:left="6237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385B0D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 xml:space="preserve">  решением </w:t>
      </w:r>
      <w:r w:rsidRPr="00385B0D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Совета депутатов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</w:t>
      </w:r>
    </w:p>
    <w:p w:rsidR="00DF6404" w:rsidRPr="00385B0D" w:rsidRDefault="00DF6404" w:rsidP="00DF6404">
      <w:pPr>
        <w:spacing w:after="0" w:line="240" w:lineRule="auto"/>
        <w:ind w:left="6237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</w:t>
      </w:r>
      <w:r w:rsidRPr="00385B0D">
        <w:rPr>
          <w:rFonts w:ascii="Times New Roman" w:eastAsia="Times New Roman" w:hAnsi="Times New Roman" w:cs="Times New Roman"/>
          <w:sz w:val="20"/>
          <w:szCs w:val="20"/>
          <w:lang w:eastAsia="ru-RU"/>
        </w:rPr>
        <w:t>городского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DF6404">
        <w:rPr>
          <w:rFonts w:ascii="Times New Roman" w:eastAsia="Times New Roman" w:hAnsi="Times New Roman" w:cs="Times New Roman"/>
          <w:sz w:val="20"/>
          <w:szCs w:val="20"/>
          <w:lang w:eastAsia="ru-RU"/>
        </w:rPr>
        <w:t>№ 53-р/08-22</w:t>
      </w:r>
    </w:p>
    <w:p w:rsidR="00DF6404" w:rsidRPr="00385B0D" w:rsidRDefault="00DF6404" w:rsidP="00DF6404">
      <w:pPr>
        <w:spacing w:after="0" w:line="240" w:lineRule="auto"/>
        <w:ind w:left="6237"/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</w:pPr>
      <w:r w:rsidRPr="00385B0D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округа «посёлок Палана»</w:t>
      </w:r>
    </w:p>
    <w:p w:rsidR="00DF6404" w:rsidRPr="00385B0D" w:rsidRDefault="00DF6404" w:rsidP="00DF6404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 xml:space="preserve">                                                                                                             </w:t>
      </w:r>
      <w:r w:rsidRPr="00385B0D"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>от "</w:t>
      </w:r>
      <w:r>
        <w:rPr>
          <w:rFonts w:ascii="Times New Roman" w:eastAsia="Times New Roman" w:hAnsi="Times New Roman" w:cs="Times New Roman"/>
          <w:i/>
          <w:iCs/>
          <w:sz w:val="20"/>
          <w:szCs w:val="20"/>
          <w:u w:val="single"/>
          <w:lang w:eastAsia="ru-RU"/>
        </w:rPr>
        <w:t>15</w:t>
      </w:r>
      <w:r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 xml:space="preserve">" </w:t>
      </w:r>
      <w:r>
        <w:rPr>
          <w:rFonts w:ascii="Times New Roman" w:eastAsia="Times New Roman" w:hAnsi="Times New Roman" w:cs="Times New Roman"/>
          <w:i/>
          <w:iCs/>
          <w:sz w:val="20"/>
          <w:szCs w:val="20"/>
          <w:u w:val="single"/>
          <w:lang w:eastAsia="ru-RU"/>
        </w:rPr>
        <w:t>сентября</w:t>
      </w:r>
      <w:r w:rsidRPr="00385B0D"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 xml:space="preserve"> 2022</w:t>
      </w:r>
      <w:r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 xml:space="preserve">г. </w:t>
      </w:r>
    </w:p>
    <w:p w:rsidR="00665B34" w:rsidRPr="00385B0D" w:rsidRDefault="00665B34" w:rsidP="00665B34">
      <w:pPr>
        <w:spacing w:after="160" w:line="259" w:lineRule="auto"/>
        <w:jc w:val="right"/>
        <w:rPr>
          <w:rFonts w:ascii="Calibri" w:eastAsia="Calibri" w:hAnsi="Calibri" w:cs="Times New Roman"/>
          <w:sz w:val="26"/>
          <w:szCs w:val="26"/>
        </w:rPr>
      </w:pPr>
    </w:p>
    <w:p w:rsidR="00C531F8" w:rsidRDefault="00665B34">
      <w:r>
        <w:object w:dxaOrig="10588" w:dyaOrig="7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8.5pt" o:ole="">
            <v:imagedata r:id="rId5" o:title=""/>
          </v:shape>
          <o:OLEObject Type="Embed" ProgID="Visio.Drawing.15" ShapeID="_x0000_i1025" DrawAspect="Content" ObjectID="_1725096830" r:id="rId6"/>
        </w:object>
      </w:r>
    </w:p>
    <w:sectPr w:rsidR="00C531F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2D94"/>
    <w:rsid w:val="00385B0D"/>
    <w:rsid w:val="00441720"/>
    <w:rsid w:val="00665B34"/>
    <w:rsid w:val="0071314A"/>
    <w:rsid w:val="00B22D94"/>
    <w:rsid w:val="00C531F8"/>
    <w:rsid w:val="00DF6404"/>
    <w:rsid w:val="00F155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C3ED4C"/>
  <w15:chartTrackingRefBased/>
  <w15:docId w15:val="{A592A0CB-6087-4CC5-AF38-EDEBA5C058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85B0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155D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F155D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2.emf"/><Relationship Id="rId4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4</TotalTime>
  <Pages>3</Pages>
  <Words>399</Words>
  <Characters>2275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26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cp:lastPrinted>2022-09-19T00:47:00Z</cp:lastPrinted>
  <dcterms:created xsi:type="dcterms:W3CDTF">2022-09-15T05:47:00Z</dcterms:created>
  <dcterms:modified xsi:type="dcterms:W3CDTF">2022-09-19T00:47:00Z</dcterms:modified>
</cp:coreProperties>
</file>